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7353" w:rsidRDefault="00EB7353" w:rsidP="00AC2B85"/>
    <w:p w:rsidR="00820035" w:rsidRDefault="00820035" w:rsidP="00AC2B85"/>
    <w:p w:rsidR="00820035" w:rsidRDefault="00820035" w:rsidP="00AC2B85"/>
    <w:p w:rsidR="00820035" w:rsidRPr="0037120F" w:rsidRDefault="00820035" w:rsidP="00AC2B85">
      <w:pPr>
        <w:rPr>
          <w:sz w:val="32"/>
          <w:szCs w:val="32"/>
        </w:rPr>
      </w:pPr>
      <w:r w:rsidRPr="00A7056D">
        <w:rPr>
          <w:sz w:val="32"/>
          <w:szCs w:val="32"/>
        </w:rPr>
        <w:t>Sơ Đồ ER</w:t>
      </w:r>
    </w:p>
    <w:p w:rsidR="000C0191" w:rsidRDefault="00007880" w:rsidP="00820035">
      <w:pPr>
        <w:tabs>
          <w:tab w:val="left" w:pos="9720"/>
        </w:tabs>
        <w:ind w:right="-540" w:hanging="630"/>
      </w:pPr>
      <w:r>
        <w:object w:dxaOrig="11040" w:dyaOrig="12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25.75pt;height:594.75pt" o:ole="">
            <v:imagedata r:id="rId5" o:title=""/>
          </v:shape>
          <o:OLEObject Type="Embed" ProgID="Visio.Drawing.15" ShapeID="_x0000_i1030" DrawAspect="Content" ObjectID="_1683537853" r:id="rId6"/>
        </w:object>
      </w:r>
    </w:p>
    <w:p w:rsidR="003E734E" w:rsidRDefault="003E734E" w:rsidP="003E734E">
      <w:pPr>
        <w:ind w:right="-540"/>
      </w:pPr>
    </w:p>
    <w:p w:rsidR="003E734E" w:rsidRPr="00AD3BEC" w:rsidRDefault="003E734E" w:rsidP="003E734E">
      <w:pPr>
        <w:ind w:right="-540"/>
        <w:rPr>
          <w:sz w:val="36"/>
          <w:szCs w:val="36"/>
        </w:rPr>
      </w:pPr>
      <w:r w:rsidRPr="00AD3BEC">
        <w:rPr>
          <w:sz w:val="36"/>
          <w:szCs w:val="36"/>
        </w:rPr>
        <w:t>Lược đồ quan hệ:</w:t>
      </w:r>
    </w:p>
    <w:p w:rsidR="00BD2D67" w:rsidRPr="00CA0AF1" w:rsidRDefault="00BD2D67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Nhan_vien(</w:t>
      </w:r>
      <w:r w:rsidR="00981250" w:rsidRPr="00CA0AF1">
        <w:rPr>
          <w:sz w:val="26"/>
          <w:szCs w:val="26"/>
        </w:rPr>
        <w:t xml:space="preserve"> </w:t>
      </w:r>
      <w:r w:rsidRPr="00CA0AF1">
        <w:rPr>
          <w:sz w:val="26"/>
          <w:szCs w:val="26"/>
          <w:u w:val="single"/>
        </w:rPr>
        <w:t>ma_nv</w:t>
      </w:r>
      <w:r w:rsidRPr="00CA0AF1">
        <w:rPr>
          <w:sz w:val="26"/>
          <w:szCs w:val="26"/>
        </w:rPr>
        <w:t xml:space="preserve">, ten_nv, diachi, so_dt, </w:t>
      </w:r>
      <w:r w:rsidRPr="00CA0AF1">
        <w:rPr>
          <w:sz w:val="26"/>
          <w:szCs w:val="26"/>
          <w:u w:val="dotted"/>
        </w:rPr>
        <w:t>email</w:t>
      </w:r>
      <w:r w:rsidRPr="00CA0AF1">
        <w:rPr>
          <w:sz w:val="26"/>
          <w:szCs w:val="26"/>
        </w:rPr>
        <w:t>,</w:t>
      </w:r>
      <w:r w:rsidR="000C27BB" w:rsidRPr="00CA0AF1">
        <w:rPr>
          <w:sz w:val="26"/>
          <w:szCs w:val="26"/>
        </w:rPr>
        <w:t xml:space="preserve"> </w:t>
      </w:r>
      <w:r w:rsidRPr="00CA0AF1">
        <w:rPr>
          <w:sz w:val="26"/>
          <w:szCs w:val="26"/>
        </w:rPr>
        <w:t>chucvu)</w:t>
      </w:r>
    </w:p>
    <w:p w:rsidR="00BD2D67" w:rsidRPr="00CA0AF1" w:rsidRDefault="00BD2D67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Tai_khoan_nv(</w:t>
      </w:r>
      <w:r w:rsidR="00490D61" w:rsidRPr="00CA0AF1">
        <w:rPr>
          <w:sz w:val="26"/>
          <w:szCs w:val="26"/>
          <w:u w:val="single"/>
        </w:rPr>
        <w:t>email</w:t>
      </w:r>
      <w:r w:rsidR="00490D61" w:rsidRPr="00CA0AF1">
        <w:rPr>
          <w:sz w:val="26"/>
          <w:szCs w:val="26"/>
        </w:rPr>
        <w:t>, makhau</w:t>
      </w:r>
      <w:r w:rsidRPr="00CA0AF1">
        <w:rPr>
          <w:sz w:val="26"/>
          <w:szCs w:val="26"/>
        </w:rPr>
        <w:t>)</w:t>
      </w:r>
    </w:p>
    <w:p w:rsidR="003E734E" w:rsidRPr="00CA0AF1" w:rsidRDefault="003E734E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 xml:space="preserve">Khach_hang( </w:t>
      </w:r>
      <w:r w:rsidRPr="00CA0AF1">
        <w:rPr>
          <w:sz w:val="26"/>
          <w:szCs w:val="26"/>
          <w:u w:val="single"/>
        </w:rPr>
        <w:t>ma_kh</w:t>
      </w:r>
      <w:r w:rsidRPr="00CA0AF1">
        <w:rPr>
          <w:sz w:val="26"/>
          <w:szCs w:val="26"/>
        </w:rPr>
        <w:t xml:space="preserve">, ten_kh, so_dt, </w:t>
      </w:r>
      <w:r w:rsidRPr="00CA0AF1">
        <w:rPr>
          <w:sz w:val="26"/>
          <w:szCs w:val="26"/>
          <w:u w:val="dotted"/>
        </w:rPr>
        <w:t>email</w:t>
      </w:r>
      <w:r w:rsidR="00CE203E" w:rsidRPr="00CA0AF1">
        <w:rPr>
          <w:sz w:val="26"/>
          <w:szCs w:val="26"/>
        </w:rPr>
        <w:t>, diachi</w:t>
      </w:r>
      <w:r w:rsidRPr="00CA0AF1">
        <w:rPr>
          <w:sz w:val="26"/>
          <w:szCs w:val="26"/>
        </w:rPr>
        <w:t>)</w:t>
      </w:r>
      <w:r w:rsidRPr="00CA0AF1">
        <w:rPr>
          <w:sz w:val="26"/>
          <w:szCs w:val="26"/>
          <w:u w:val="single"/>
        </w:rPr>
        <w:t xml:space="preserve"> </w:t>
      </w:r>
    </w:p>
    <w:p w:rsidR="003E734E" w:rsidRPr="00CA0AF1" w:rsidRDefault="00CD12D4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 xml:space="preserve">Loai_khach_hang( </w:t>
      </w:r>
      <w:r w:rsidRPr="00CA0AF1">
        <w:rPr>
          <w:sz w:val="26"/>
          <w:szCs w:val="26"/>
          <w:u w:val="single"/>
        </w:rPr>
        <w:t>ma_loai_kh</w:t>
      </w:r>
      <w:r w:rsidRPr="00CA0AF1">
        <w:rPr>
          <w:sz w:val="26"/>
          <w:szCs w:val="26"/>
        </w:rPr>
        <w:t>, ten_loai_kh)</w:t>
      </w:r>
    </w:p>
    <w:p w:rsidR="00BD2D67" w:rsidRPr="00CA0AF1" w:rsidRDefault="00BD2D67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Tai_khoan_kh(</w:t>
      </w:r>
      <w:r w:rsidRPr="00CA0AF1">
        <w:rPr>
          <w:sz w:val="26"/>
          <w:szCs w:val="26"/>
          <w:u w:val="single"/>
        </w:rPr>
        <w:t>email</w:t>
      </w:r>
      <w:r w:rsidRPr="00CA0AF1">
        <w:rPr>
          <w:sz w:val="26"/>
          <w:szCs w:val="26"/>
        </w:rPr>
        <w:t>, makhau)</w:t>
      </w:r>
    </w:p>
    <w:p w:rsidR="00981250" w:rsidRPr="00CA0AF1" w:rsidRDefault="00981250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 xml:space="preserve">San_pham( </w:t>
      </w:r>
      <w:r w:rsidRPr="00CA0AF1">
        <w:rPr>
          <w:sz w:val="26"/>
          <w:szCs w:val="26"/>
          <w:u w:val="single"/>
        </w:rPr>
        <w:t>ma_sp</w:t>
      </w:r>
      <w:r w:rsidRPr="00CA0AF1">
        <w:rPr>
          <w:sz w:val="26"/>
          <w:szCs w:val="26"/>
        </w:rPr>
        <w:t>, ng_capnhat, solg_sp, gia_goc, gia_sale</w:t>
      </w:r>
      <w:r w:rsidR="00481FB5" w:rsidRPr="00CA0AF1">
        <w:rPr>
          <w:sz w:val="26"/>
          <w:szCs w:val="26"/>
        </w:rPr>
        <w:t xml:space="preserve">, </w:t>
      </w:r>
      <w:r w:rsidR="00481FB5" w:rsidRPr="00CA0AF1">
        <w:rPr>
          <w:sz w:val="26"/>
          <w:szCs w:val="26"/>
          <w:u w:val="dotted"/>
        </w:rPr>
        <w:t>ma_loai_sp</w:t>
      </w:r>
      <w:r w:rsidR="008A001D" w:rsidRPr="00CA0AF1">
        <w:rPr>
          <w:sz w:val="26"/>
          <w:szCs w:val="26"/>
          <w:u w:val="dotted"/>
        </w:rPr>
        <w:t>,</w:t>
      </w:r>
      <w:r w:rsidR="008A001D" w:rsidRPr="00CA0AF1">
        <w:rPr>
          <w:sz w:val="26"/>
          <w:szCs w:val="26"/>
        </w:rPr>
        <w:t xml:space="preserve"> </w:t>
      </w:r>
      <w:r w:rsidR="008A001D" w:rsidRPr="00CA0AF1">
        <w:rPr>
          <w:sz w:val="26"/>
          <w:szCs w:val="26"/>
          <w:u w:val="dotted"/>
        </w:rPr>
        <w:t>ma_thietke</w:t>
      </w:r>
      <w:r w:rsidRPr="00CA0AF1">
        <w:rPr>
          <w:sz w:val="26"/>
          <w:szCs w:val="26"/>
        </w:rPr>
        <w:t>)</w:t>
      </w:r>
    </w:p>
    <w:p w:rsidR="00AD3BEC" w:rsidRPr="00CA0AF1" w:rsidRDefault="00AD3BEC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Hinh_anh_sp(</w:t>
      </w:r>
      <w:r w:rsidRPr="00CA0AF1">
        <w:rPr>
          <w:sz w:val="26"/>
          <w:szCs w:val="26"/>
          <w:u w:val="single"/>
        </w:rPr>
        <w:t>ma_sp</w:t>
      </w:r>
      <w:r w:rsidRPr="00CA0AF1">
        <w:rPr>
          <w:sz w:val="26"/>
          <w:szCs w:val="26"/>
        </w:rPr>
        <w:t>, hinh)</w:t>
      </w:r>
    </w:p>
    <w:p w:rsidR="00AD3BEC" w:rsidRPr="00CA0AF1" w:rsidRDefault="00AD3BEC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Chat_lieu(</w:t>
      </w:r>
      <w:r w:rsidR="00481FB5" w:rsidRPr="00CA0AF1">
        <w:rPr>
          <w:sz w:val="26"/>
          <w:szCs w:val="26"/>
          <w:u w:val="single"/>
        </w:rPr>
        <w:t>ma_sp</w:t>
      </w:r>
      <w:r w:rsidRPr="00CA0AF1">
        <w:rPr>
          <w:sz w:val="26"/>
          <w:szCs w:val="26"/>
        </w:rPr>
        <w:t>,ten_cl)</w:t>
      </w:r>
    </w:p>
    <w:p w:rsidR="00981250" w:rsidRPr="00CA0AF1" w:rsidRDefault="00981250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Lo_san_pham(</w:t>
      </w:r>
      <w:r w:rsidRPr="00CA0AF1">
        <w:rPr>
          <w:sz w:val="26"/>
          <w:szCs w:val="26"/>
          <w:u w:val="single"/>
        </w:rPr>
        <w:t>ma_lo</w:t>
      </w:r>
      <w:r w:rsidRPr="00CA0AF1">
        <w:rPr>
          <w:sz w:val="26"/>
          <w:szCs w:val="26"/>
        </w:rPr>
        <w:t>, solg_sp</w:t>
      </w:r>
      <w:r w:rsidR="00481FB5" w:rsidRPr="00CA0AF1">
        <w:rPr>
          <w:sz w:val="26"/>
          <w:szCs w:val="26"/>
        </w:rPr>
        <w:t xml:space="preserve">, </w:t>
      </w:r>
      <w:r w:rsidR="00481FB5" w:rsidRPr="00CA0AF1">
        <w:rPr>
          <w:sz w:val="26"/>
          <w:szCs w:val="26"/>
          <w:u w:val="dotted"/>
        </w:rPr>
        <w:t>ma_pn</w:t>
      </w:r>
      <w:r w:rsidRPr="00CA0AF1">
        <w:rPr>
          <w:sz w:val="26"/>
          <w:szCs w:val="26"/>
        </w:rPr>
        <w:t>)</w:t>
      </w:r>
    </w:p>
    <w:p w:rsidR="00E12914" w:rsidRPr="00CA0AF1" w:rsidRDefault="00E12914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Phieu_nhap_hang(</w:t>
      </w:r>
      <w:r w:rsidRPr="00CA0AF1">
        <w:rPr>
          <w:sz w:val="26"/>
          <w:szCs w:val="26"/>
          <w:u w:val="single"/>
        </w:rPr>
        <w:t>ma_pn</w:t>
      </w:r>
      <w:r w:rsidRPr="00CA0AF1">
        <w:rPr>
          <w:sz w:val="26"/>
          <w:szCs w:val="26"/>
        </w:rPr>
        <w:t>, ngay_nhap, tong_sl_lo</w:t>
      </w:r>
      <w:r w:rsidR="00FC51DB">
        <w:rPr>
          <w:sz w:val="26"/>
          <w:szCs w:val="26"/>
        </w:rPr>
        <w:t>,</w:t>
      </w:r>
      <w:r w:rsidR="00FC51DB" w:rsidRPr="00FC51DB">
        <w:rPr>
          <w:sz w:val="26"/>
          <w:szCs w:val="26"/>
          <w:u w:val="dotted"/>
        </w:rPr>
        <w:t>ma_nv</w:t>
      </w:r>
      <w:r w:rsidRPr="00CA0AF1">
        <w:rPr>
          <w:sz w:val="26"/>
          <w:szCs w:val="26"/>
        </w:rPr>
        <w:t>)</w:t>
      </w:r>
    </w:p>
    <w:p w:rsidR="00E12914" w:rsidRPr="00CA0AF1" w:rsidRDefault="00E12914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Loai_san_pham(</w:t>
      </w:r>
      <w:r w:rsidRPr="00CA0AF1">
        <w:rPr>
          <w:sz w:val="26"/>
          <w:szCs w:val="26"/>
          <w:u w:val="single"/>
        </w:rPr>
        <w:t>ma_loai_sp</w:t>
      </w:r>
      <w:r w:rsidRPr="00CA0AF1">
        <w:rPr>
          <w:sz w:val="26"/>
          <w:szCs w:val="26"/>
        </w:rPr>
        <w:t>,</w:t>
      </w:r>
      <w:r w:rsidR="00A96ADF" w:rsidRPr="00CA0AF1">
        <w:rPr>
          <w:sz w:val="26"/>
          <w:szCs w:val="26"/>
        </w:rPr>
        <w:t xml:space="preserve"> ten_loai_sp</w:t>
      </w:r>
      <w:r w:rsidR="00CA0AF1">
        <w:rPr>
          <w:sz w:val="26"/>
          <w:szCs w:val="26"/>
        </w:rPr>
        <w:t>,</w:t>
      </w:r>
      <w:r w:rsidR="00012FF1">
        <w:rPr>
          <w:sz w:val="26"/>
          <w:szCs w:val="26"/>
        </w:rPr>
        <w:t xml:space="preserve"> </w:t>
      </w:r>
      <w:r w:rsidR="00CA0AF1">
        <w:rPr>
          <w:sz w:val="26"/>
          <w:szCs w:val="26"/>
        </w:rPr>
        <w:t>chiec_khau_sp</w:t>
      </w:r>
      <w:r w:rsidR="00A96ADF" w:rsidRPr="00CA0AF1">
        <w:rPr>
          <w:sz w:val="26"/>
          <w:szCs w:val="26"/>
        </w:rPr>
        <w:t>)</w:t>
      </w:r>
    </w:p>
    <w:p w:rsidR="00A96ADF" w:rsidRPr="00CA0AF1" w:rsidRDefault="00A96ADF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Thiet_ke(</w:t>
      </w:r>
      <w:r w:rsidRPr="00CA0AF1">
        <w:rPr>
          <w:sz w:val="26"/>
          <w:szCs w:val="26"/>
          <w:u w:val="single"/>
        </w:rPr>
        <w:t>ma_thietke</w:t>
      </w:r>
      <w:r w:rsidRPr="00CA0AF1">
        <w:rPr>
          <w:sz w:val="26"/>
          <w:szCs w:val="26"/>
        </w:rPr>
        <w:t>, ten_thietke)</w:t>
      </w:r>
    </w:p>
    <w:p w:rsidR="00A96ADF" w:rsidRPr="00CA0AF1" w:rsidRDefault="00A96ADF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Don_dat_hang(</w:t>
      </w:r>
      <w:r w:rsidRPr="00CA0AF1">
        <w:rPr>
          <w:sz w:val="26"/>
          <w:szCs w:val="26"/>
          <w:u w:val="single"/>
        </w:rPr>
        <w:t>ma_ddh</w:t>
      </w:r>
      <w:r w:rsidRPr="00CA0AF1">
        <w:rPr>
          <w:sz w:val="26"/>
          <w:szCs w:val="26"/>
        </w:rPr>
        <w:t>,ngay_dh,ngay_dukien)</w:t>
      </w:r>
    </w:p>
    <w:p w:rsidR="00997831" w:rsidRPr="00CA0AF1" w:rsidRDefault="00997831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Hoa_don(</w:t>
      </w:r>
      <w:r w:rsidRPr="00CA0AF1">
        <w:rPr>
          <w:sz w:val="26"/>
          <w:szCs w:val="26"/>
          <w:u w:val="single"/>
        </w:rPr>
        <w:t>so_hd</w:t>
      </w:r>
      <w:r w:rsidRPr="00CA0AF1">
        <w:rPr>
          <w:sz w:val="26"/>
          <w:szCs w:val="26"/>
        </w:rPr>
        <w:t>, tong_sl_sp, tien_tra_sau, tong_tien_tt</w:t>
      </w:r>
      <w:r w:rsidR="00F64B9F" w:rsidRPr="00CA0AF1">
        <w:rPr>
          <w:sz w:val="26"/>
          <w:szCs w:val="26"/>
        </w:rPr>
        <w:t xml:space="preserve">, </w:t>
      </w:r>
      <w:r w:rsidR="00F64B9F" w:rsidRPr="00CA0AF1">
        <w:rPr>
          <w:sz w:val="26"/>
          <w:szCs w:val="26"/>
          <w:u w:val="dotted"/>
        </w:rPr>
        <w:t>ma_ddh</w:t>
      </w:r>
      <w:r w:rsidR="00F64B9F" w:rsidRPr="00CA0AF1">
        <w:rPr>
          <w:sz w:val="26"/>
          <w:szCs w:val="26"/>
        </w:rPr>
        <w:t>, ngay_dc,t</w:t>
      </w:r>
      <w:r w:rsidR="00A7056D" w:rsidRPr="00CA0AF1">
        <w:rPr>
          <w:sz w:val="26"/>
          <w:szCs w:val="26"/>
        </w:rPr>
        <w:t>i</w:t>
      </w:r>
      <w:r w:rsidR="00F64B9F" w:rsidRPr="00CA0AF1">
        <w:rPr>
          <w:sz w:val="26"/>
          <w:szCs w:val="26"/>
        </w:rPr>
        <w:t>en_dc</w:t>
      </w:r>
      <w:r w:rsidRPr="00CA0AF1">
        <w:rPr>
          <w:sz w:val="26"/>
          <w:szCs w:val="26"/>
        </w:rPr>
        <w:t>)</w:t>
      </w:r>
    </w:p>
    <w:p w:rsidR="00694C58" w:rsidRPr="00CA0AF1" w:rsidRDefault="00694C58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Binh_luan(</w:t>
      </w:r>
      <w:r w:rsidRPr="00CA0AF1">
        <w:rPr>
          <w:sz w:val="26"/>
          <w:szCs w:val="26"/>
          <w:u w:val="single"/>
        </w:rPr>
        <w:t>ma_kh, ma_nv, ma_sp</w:t>
      </w:r>
      <w:r w:rsidRPr="00CA0AF1">
        <w:rPr>
          <w:sz w:val="26"/>
          <w:szCs w:val="26"/>
        </w:rPr>
        <w:t>, ngay_bl</w:t>
      </w:r>
      <w:r w:rsidR="00007880">
        <w:rPr>
          <w:sz w:val="26"/>
          <w:szCs w:val="26"/>
        </w:rPr>
        <w:t>,nd_bl,ngay_tl,nd_tl,danh_</w:t>
      </w:r>
      <w:bookmarkStart w:id="0" w:name="_GoBack"/>
      <w:bookmarkEnd w:id="0"/>
      <w:r w:rsidR="00007880">
        <w:rPr>
          <w:sz w:val="26"/>
          <w:szCs w:val="26"/>
        </w:rPr>
        <w:t>gia</w:t>
      </w:r>
      <w:r w:rsidRPr="00CA0AF1">
        <w:rPr>
          <w:sz w:val="26"/>
          <w:szCs w:val="26"/>
        </w:rPr>
        <w:t>)</w:t>
      </w:r>
    </w:p>
    <w:p w:rsidR="006969A1" w:rsidRPr="00CA0AF1" w:rsidRDefault="007C5208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Phieu_phan_loai_kh(</w:t>
      </w:r>
      <w:r w:rsidRPr="00CA0AF1">
        <w:rPr>
          <w:sz w:val="26"/>
          <w:szCs w:val="26"/>
          <w:u w:val="single"/>
        </w:rPr>
        <w:t>ma_kh, ma_loai_kh, so_hd,</w:t>
      </w:r>
      <w:r w:rsidRPr="00CA0AF1">
        <w:rPr>
          <w:sz w:val="26"/>
          <w:szCs w:val="26"/>
        </w:rPr>
        <w:t xml:space="preserve"> diem)</w:t>
      </w:r>
    </w:p>
    <w:p w:rsidR="007C5208" w:rsidRPr="00CA0AF1" w:rsidRDefault="007C5208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Phieu_dat_hang(</w:t>
      </w:r>
      <w:r w:rsidRPr="00CA0AF1">
        <w:rPr>
          <w:sz w:val="26"/>
          <w:szCs w:val="26"/>
          <w:u w:val="single"/>
        </w:rPr>
        <w:t>ma_kh, ma_sp, ma_ddh</w:t>
      </w:r>
      <w:r w:rsidRPr="00CA0AF1">
        <w:rPr>
          <w:sz w:val="26"/>
          <w:szCs w:val="26"/>
        </w:rPr>
        <w:t>, soluong, gia_tong_dh, chiec_khau_sp, pt_thanhtoan, thanhtien)</w:t>
      </w:r>
    </w:p>
    <w:p w:rsidR="007C5208" w:rsidRPr="00CA0AF1" w:rsidRDefault="007C5208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Chi_tiet_lo_sp(</w:t>
      </w:r>
      <w:r w:rsidRPr="00CA0AF1">
        <w:rPr>
          <w:sz w:val="26"/>
          <w:szCs w:val="26"/>
          <w:u w:val="single"/>
        </w:rPr>
        <w:t>ma_sp, ma_lo</w:t>
      </w:r>
      <w:r w:rsidRPr="00CA0AF1">
        <w:rPr>
          <w:sz w:val="26"/>
          <w:szCs w:val="26"/>
        </w:rPr>
        <w:t>, kich thuoc, mau_sac, soluong)</w:t>
      </w:r>
    </w:p>
    <w:p w:rsidR="007C5208" w:rsidRPr="00CA0AF1" w:rsidRDefault="00F64B9F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D</w:t>
      </w:r>
      <w:r w:rsidR="00481FB5" w:rsidRPr="00CA0AF1">
        <w:rPr>
          <w:sz w:val="26"/>
          <w:szCs w:val="26"/>
        </w:rPr>
        <w:t>s</w:t>
      </w:r>
      <w:r w:rsidRPr="00CA0AF1">
        <w:rPr>
          <w:sz w:val="26"/>
          <w:szCs w:val="26"/>
        </w:rPr>
        <w:t>_tk</w:t>
      </w:r>
      <w:r w:rsidR="00440CFB" w:rsidRPr="00CA0AF1">
        <w:rPr>
          <w:sz w:val="26"/>
          <w:szCs w:val="26"/>
        </w:rPr>
        <w:t>_sanpham</w:t>
      </w:r>
      <w:r w:rsidRPr="00CA0AF1">
        <w:rPr>
          <w:sz w:val="26"/>
          <w:szCs w:val="26"/>
        </w:rPr>
        <w:t>(</w:t>
      </w:r>
      <w:r w:rsidRPr="00CA0AF1">
        <w:rPr>
          <w:sz w:val="26"/>
          <w:szCs w:val="26"/>
          <w:u w:val="single"/>
        </w:rPr>
        <w:t>ma_sp</w:t>
      </w:r>
      <w:r w:rsidRPr="00CA0AF1">
        <w:rPr>
          <w:sz w:val="26"/>
          <w:szCs w:val="26"/>
        </w:rPr>
        <w:t xml:space="preserve">, </w:t>
      </w:r>
      <w:r w:rsidRPr="00CA0AF1">
        <w:rPr>
          <w:sz w:val="26"/>
          <w:szCs w:val="26"/>
          <w:u w:val="single"/>
        </w:rPr>
        <w:t>ma_t</w:t>
      </w:r>
      <w:r w:rsidR="00EF566A" w:rsidRPr="00CA0AF1">
        <w:rPr>
          <w:sz w:val="26"/>
          <w:szCs w:val="26"/>
          <w:u w:val="single"/>
        </w:rPr>
        <w:t>hiet</w:t>
      </w:r>
      <w:r w:rsidRPr="00CA0AF1">
        <w:rPr>
          <w:sz w:val="26"/>
          <w:szCs w:val="26"/>
          <w:u w:val="single"/>
        </w:rPr>
        <w:t>k</w:t>
      </w:r>
      <w:r w:rsidR="00EF566A" w:rsidRPr="00CA0AF1">
        <w:rPr>
          <w:sz w:val="26"/>
          <w:szCs w:val="26"/>
          <w:u w:val="single"/>
        </w:rPr>
        <w:t>e</w:t>
      </w:r>
      <w:r w:rsidRPr="00CA0AF1">
        <w:rPr>
          <w:sz w:val="26"/>
          <w:szCs w:val="26"/>
        </w:rPr>
        <w:t>, mota)</w:t>
      </w:r>
    </w:p>
    <w:p w:rsidR="00481FB5" w:rsidRPr="00CA0AF1" w:rsidRDefault="00481FB5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Ds_t</w:t>
      </w:r>
      <w:r w:rsidR="00440CFB" w:rsidRPr="00CA0AF1">
        <w:rPr>
          <w:sz w:val="26"/>
          <w:szCs w:val="26"/>
        </w:rPr>
        <w:t>k_l_sanpham(</w:t>
      </w:r>
      <w:r w:rsidR="00440CFB" w:rsidRPr="00CA0AF1">
        <w:rPr>
          <w:sz w:val="26"/>
          <w:szCs w:val="26"/>
          <w:u w:val="single"/>
        </w:rPr>
        <w:t>ma_loai_sp, ma_t</w:t>
      </w:r>
      <w:r w:rsidR="00EF566A" w:rsidRPr="00CA0AF1">
        <w:rPr>
          <w:sz w:val="26"/>
          <w:szCs w:val="26"/>
          <w:u w:val="single"/>
        </w:rPr>
        <w:t>hiet</w:t>
      </w:r>
      <w:r w:rsidR="00440CFB" w:rsidRPr="00CA0AF1">
        <w:rPr>
          <w:sz w:val="26"/>
          <w:szCs w:val="26"/>
          <w:u w:val="single"/>
        </w:rPr>
        <w:t>k</w:t>
      </w:r>
      <w:r w:rsidR="00EF566A" w:rsidRPr="00CA0AF1">
        <w:rPr>
          <w:sz w:val="26"/>
          <w:szCs w:val="26"/>
          <w:u w:val="single"/>
        </w:rPr>
        <w:t>e</w:t>
      </w:r>
      <w:r w:rsidR="00440CFB" w:rsidRPr="00CA0AF1">
        <w:rPr>
          <w:sz w:val="26"/>
          <w:szCs w:val="26"/>
        </w:rPr>
        <w:t>)</w:t>
      </w:r>
    </w:p>
    <w:p w:rsidR="00440CFB" w:rsidRPr="00CA0AF1" w:rsidRDefault="00440CFB" w:rsidP="00AD3BEC">
      <w:pPr>
        <w:pStyle w:val="ListParagraph"/>
        <w:numPr>
          <w:ilvl w:val="0"/>
          <w:numId w:val="2"/>
        </w:numPr>
        <w:ind w:right="-540"/>
        <w:rPr>
          <w:sz w:val="26"/>
          <w:szCs w:val="26"/>
        </w:rPr>
      </w:pPr>
      <w:r w:rsidRPr="00CA0AF1">
        <w:rPr>
          <w:sz w:val="26"/>
          <w:szCs w:val="26"/>
        </w:rPr>
        <w:t>Phieu_giao_hang(</w:t>
      </w:r>
      <w:r w:rsidRPr="00CA0AF1">
        <w:rPr>
          <w:sz w:val="26"/>
          <w:szCs w:val="26"/>
          <w:u w:val="single"/>
        </w:rPr>
        <w:t>ma_nv,</w:t>
      </w:r>
      <w:r w:rsidR="00EB05F0" w:rsidRPr="00CA0AF1">
        <w:rPr>
          <w:sz w:val="26"/>
          <w:szCs w:val="26"/>
          <w:u w:val="dotted"/>
        </w:rPr>
        <w:t xml:space="preserve"> </w:t>
      </w:r>
      <w:r w:rsidRPr="00CA0AF1">
        <w:rPr>
          <w:sz w:val="26"/>
          <w:szCs w:val="26"/>
          <w:u w:val="single"/>
        </w:rPr>
        <w:t>so_hd</w:t>
      </w:r>
      <w:r w:rsidRPr="00CA0AF1">
        <w:rPr>
          <w:sz w:val="26"/>
          <w:szCs w:val="26"/>
        </w:rPr>
        <w:t>,</w:t>
      </w:r>
      <w:r w:rsidR="00820035" w:rsidRPr="00CA0AF1">
        <w:rPr>
          <w:sz w:val="26"/>
          <w:szCs w:val="26"/>
        </w:rPr>
        <w:t xml:space="preserve"> ngay_giao, sotien)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34"/>
        <w:gridCol w:w="8656"/>
      </w:tblGrid>
      <w:tr w:rsidR="003F2E51" w:rsidRPr="003F2E51" w:rsidTr="003F2E51"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email.Tai_khoan_nv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email.Nhan_vien</w:t>
            </w:r>
          </w:p>
        </w:tc>
      </w:tr>
      <w:tr w:rsidR="003F2E51" w:rsidRPr="003F2E51" w:rsidTr="003F2E51"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email.Tai_khoan_kh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email.Khach_hang</w:t>
            </w:r>
          </w:p>
        </w:tc>
      </w:tr>
      <w:tr w:rsidR="003F2E51" w:rsidRPr="003F2E51" w:rsidTr="003F2E51"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loai_sp.Loai_san_pham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loai_sp.San_pham</w:t>
            </w:r>
          </w:p>
        </w:tc>
      </w:tr>
      <w:tr w:rsidR="003F2E51" w:rsidRPr="003F2E51" w:rsidTr="003F2E51"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sp.San_pham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sp.Hinh_anh_sp</w:t>
            </w:r>
          </w:p>
        </w:tc>
      </w:tr>
      <w:tr w:rsidR="003F2E51" w:rsidRPr="003F2E51" w:rsidTr="003F2E51"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sp.San_pham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sp.Chat_lieu</w:t>
            </w:r>
          </w:p>
        </w:tc>
      </w:tr>
      <w:tr w:rsidR="003F2E51" w:rsidRPr="003F2E51" w:rsidTr="003F2E51"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pn.Phieu_nhap_hang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pn.Lo_san_pham</w:t>
            </w:r>
          </w:p>
        </w:tc>
      </w:tr>
      <w:tr w:rsidR="003F2E51" w:rsidRPr="003F2E51" w:rsidTr="003F2E51"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thietke.Thiet_ke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thietke.San_pham</w:t>
            </w:r>
          </w:p>
        </w:tc>
      </w:tr>
      <w:tr w:rsidR="003F2E51" w:rsidRPr="003F2E51" w:rsidTr="003F2E51"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ddh.Don_dat_hang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ddh.Hoa_don</w:t>
            </w:r>
          </w:p>
        </w:tc>
      </w:tr>
      <w:tr w:rsidR="003F2E51" w:rsidRPr="003F2E51" w:rsidTr="003F2E51"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kh.Khach_hang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kh.Binh_luan</w:t>
            </w:r>
          </w:p>
        </w:tc>
      </w:tr>
      <w:tr w:rsidR="003F2E51" w:rsidRPr="003F2E51" w:rsidTr="003F2E51"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nv.Nhan_vien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nv.Binh_luan</w:t>
            </w:r>
          </w:p>
        </w:tc>
      </w:tr>
      <w:tr w:rsidR="003F2E51" w:rsidRPr="003F2E51" w:rsidTr="003F2E51"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sp.San_pham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sp.Binh_luan</w:t>
            </w:r>
          </w:p>
        </w:tc>
      </w:tr>
      <w:tr w:rsidR="003F2E51" w:rsidRPr="003F2E51" w:rsidTr="003F2E51">
        <w:trPr>
          <w:trHeight w:val="1192"/>
        </w:trPr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kh.Khach_hang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kh.Phieu_phan_loai_kh</w:t>
            </w:r>
          </w:p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loai_kh.Loai_khach_hang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loai_kh.Phieu_phan_loai_kh</w:t>
            </w:r>
          </w:p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so_dh.Hoadon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so_dh.Phieu_phan_loai_kh</w:t>
            </w:r>
          </w:p>
        </w:tc>
      </w:tr>
      <w:tr w:rsidR="003F2E51" w:rsidRPr="003F2E51" w:rsidTr="003F2E51">
        <w:trPr>
          <w:trHeight w:val="1192"/>
        </w:trPr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kh.Khach_hang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kh.Phieu_dat_hang</w:t>
            </w:r>
          </w:p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sp.San_pham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 xml:space="preserve"> ma_sp.Phieu_dat_hang </w:t>
            </w:r>
          </w:p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ddh.Don_dat_hang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ddh.Phieu_dat_hang</w:t>
            </w:r>
          </w:p>
        </w:tc>
      </w:tr>
      <w:tr w:rsidR="003F2E51" w:rsidRPr="003F2E51" w:rsidTr="003F2E51">
        <w:trPr>
          <w:trHeight w:val="791"/>
        </w:trPr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sp.San_pham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sp.Chi_tiet_lo_sp</w:t>
            </w:r>
          </w:p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lo.Lo_san_pham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lo. Chi_tiet_lo_sp</w:t>
            </w:r>
          </w:p>
        </w:tc>
      </w:tr>
      <w:tr w:rsidR="003F2E51" w:rsidRPr="003F2E51" w:rsidTr="003F2E51">
        <w:trPr>
          <w:trHeight w:val="791"/>
        </w:trPr>
        <w:tc>
          <w:tcPr>
            <w:tcW w:w="334" w:type="dxa"/>
          </w:tcPr>
          <w:p w:rsidR="003F2E51" w:rsidRPr="003F2E51" w:rsidRDefault="003F2E51" w:rsidP="006A44C8">
            <w:pPr>
              <w:tabs>
                <w:tab w:val="left" w:pos="270"/>
              </w:tabs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tabs>
                <w:tab w:val="left" w:pos="270"/>
              </w:tabs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sp.San_pham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sp.Ds_tk_sanpham</w:t>
            </w:r>
          </w:p>
          <w:p w:rsidR="003F2E51" w:rsidRPr="003F2E51" w:rsidRDefault="003F2E51" w:rsidP="006A44C8">
            <w:pPr>
              <w:tabs>
                <w:tab w:val="left" w:pos="270"/>
              </w:tabs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thietke.Thiet_ke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thietke.Ds_tk_sanpham</w:t>
            </w:r>
          </w:p>
        </w:tc>
      </w:tr>
      <w:tr w:rsidR="003F2E51" w:rsidRPr="003F2E51" w:rsidTr="003F2E51">
        <w:trPr>
          <w:trHeight w:val="791"/>
        </w:trPr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loai_sp.Loai_san_pham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Ds_tk_l_sanpham</w:t>
            </w:r>
          </w:p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thietke.Thiet_ke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thietke. Ds_tk_l_sanpham</w:t>
            </w:r>
          </w:p>
        </w:tc>
      </w:tr>
      <w:tr w:rsidR="003F2E51" w:rsidRPr="003F2E51" w:rsidTr="003F2E51">
        <w:trPr>
          <w:trHeight w:val="800"/>
        </w:trPr>
        <w:tc>
          <w:tcPr>
            <w:tcW w:w="334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</w:p>
        </w:tc>
        <w:tc>
          <w:tcPr>
            <w:tcW w:w="8656" w:type="dxa"/>
          </w:tcPr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ma_nv.Nhan_vien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ma_nv.Phieu_giao_hang</w:t>
            </w:r>
          </w:p>
          <w:p w:rsidR="003F2E51" w:rsidRPr="003F2E51" w:rsidRDefault="003F2E51" w:rsidP="006A44C8">
            <w:pPr>
              <w:rPr>
                <w:sz w:val="32"/>
                <w:szCs w:val="32"/>
              </w:rPr>
            </w:pPr>
            <w:r w:rsidRPr="003F2E51">
              <w:rPr>
                <w:sz w:val="32"/>
                <w:szCs w:val="32"/>
              </w:rPr>
              <w:t>so_hd.Hoa_don</w:t>
            </w:r>
            <w:r w:rsidRPr="003F2E51">
              <w:rPr>
                <w:sz w:val="32"/>
                <w:szCs w:val="32"/>
              </w:rPr>
              <w:sym w:font="Wingdings" w:char="F0E8"/>
            </w:r>
            <w:r w:rsidRPr="003F2E51">
              <w:rPr>
                <w:sz w:val="32"/>
                <w:szCs w:val="32"/>
              </w:rPr>
              <w:t>so_hd.Phieu_giao_hang</w:t>
            </w:r>
          </w:p>
        </w:tc>
      </w:tr>
    </w:tbl>
    <w:p w:rsidR="00981250" w:rsidRDefault="00981250" w:rsidP="003E734E">
      <w:pPr>
        <w:ind w:right="-540"/>
      </w:pPr>
    </w:p>
    <w:p w:rsidR="00BD2D67" w:rsidRDefault="00BD2D67" w:rsidP="003E734E">
      <w:pPr>
        <w:ind w:right="-540"/>
      </w:pPr>
    </w:p>
    <w:p w:rsidR="0061659C" w:rsidRPr="00AC2B85" w:rsidRDefault="0061659C" w:rsidP="000A6F77">
      <w:pPr>
        <w:ind w:left="-810" w:right="-540"/>
      </w:pPr>
    </w:p>
    <w:sectPr w:rsidR="0061659C" w:rsidRPr="00AC2B85" w:rsidSect="000A6F77">
      <w:pgSz w:w="12240" w:h="15840"/>
      <w:pgMar w:top="720" w:right="1440" w:bottom="99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EF6152"/>
    <w:multiLevelType w:val="hybridMultilevel"/>
    <w:tmpl w:val="B364A4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095DFF"/>
    <w:multiLevelType w:val="hybridMultilevel"/>
    <w:tmpl w:val="7AC41CD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353"/>
    <w:rsid w:val="00007880"/>
    <w:rsid w:val="00012FF1"/>
    <w:rsid w:val="000A6F77"/>
    <w:rsid w:val="000C0191"/>
    <w:rsid w:val="000C27BB"/>
    <w:rsid w:val="00182C33"/>
    <w:rsid w:val="001E2C33"/>
    <w:rsid w:val="0026350A"/>
    <w:rsid w:val="0037120F"/>
    <w:rsid w:val="003E734E"/>
    <w:rsid w:val="003F2E51"/>
    <w:rsid w:val="00440CFB"/>
    <w:rsid w:val="00481FB5"/>
    <w:rsid w:val="00490D61"/>
    <w:rsid w:val="005216D6"/>
    <w:rsid w:val="0061659C"/>
    <w:rsid w:val="006220E2"/>
    <w:rsid w:val="00694C58"/>
    <w:rsid w:val="006969A1"/>
    <w:rsid w:val="007C5208"/>
    <w:rsid w:val="00820035"/>
    <w:rsid w:val="008A001D"/>
    <w:rsid w:val="009504F2"/>
    <w:rsid w:val="00981250"/>
    <w:rsid w:val="00997831"/>
    <w:rsid w:val="009B3261"/>
    <w:rsid w:val="00A7056D"/>
    <w:rsid w:val="00A96ADF"/>
    <w:rsid w:val="00AC2B85"/>
    <w:rsid w:val="00AD3BEC"/>
    <w:rsid w:val="00AF119A"/>
    <w:rsid w:val="00B05105"/>
    <w:rsid w:val="00B33EEA"/>
    <w:rsid w:val="00B35E22"/>
    <w:rsid w:val="00BC4006"/>
    <w:rsid w:val="00BD2D67"/>
    <w:rsid w:val="00BE7C1C"/>
    <w:rsid w:val="00C4653C"/>
    <w:rsid w:val="00CA0AF1"/>
    <w:rsid w:val="00CD12D4"/>
    <w:rsid w:val="00CE203E"/>
    <w:rsid w:val="00D676DB"/>
    <w:rsid w:val="00E12914"/>
    <w:rsid w:val="00E306A7"/>
    <w:rsid w:val="00EB05F0"/>
    <w:rsid w:val="00EB7353"/>
    <w:rsid w:val="00EF566A"/>
    <w:rsid w:val="00F64B9F"/>
    <w:rsid w:val="00FC5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77BF80"/>
  <w15:chartTrackingRefBased/>
  <w15:docId w15:val="{0599A8DB-DDAB-4550-8CA1-9732650AFA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E73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9783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3</Pages>
  <Words>312</Words>
  <Characters>178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m.tran_IT@outlook.com</dc:creator>
  <cp:keywords/>
  <dc:description/>
  <cp:lastModifiedBy>lam.tran_IT@outlook.com</cp:lastModifiedBy>
  <cp:revision>30</cp:revision>
  <dcterms:created xsi:type="dcterms:W3CDTF">2021-05-23T17:02:00Z</dcterms:created>
  <dcterms:modified xsi:type="dcterms:W3CDTF">2021-05-26T05:38:00Z</dcterms:modified>
</cp:coreProperties>
</file>